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3"/>
  </p:notesMasterIdLst>
  <p:sldIdLst>
    <p:sldId id="256" r:id="rId2"/>
    <p:sldId id="415" r:id="rId3"/>
    <p:sldId id="322" r:id="rId4"/>
    <p:sldId id="355" r:id="rId5"/>
    <p:sldId id="411" r:id="rId6"/>
    <p:sldId id="412" r:id="rId7"/>
    <p:sldId id="413" r:id="rId8"/>
    <p:sldId id="356" r:id="rId9"/>
    <p:sldId id="414" r:id="rId10"/>
    <p:sldId id="408" r:id="rId11"/>
    <p:sldId id="410" r:id="rId12"/>
    <p:sldId id="357" r:id="rId13"/>
    <p:sldId id="358" r:id="rId14"/>
    <p:sldId id="359" r:id="rId15"/>
    <p:sldId id="360" r:id="rId16"/>
    <p:sldId id="362" r:id="rId17"/>
    <p:sldId id="361" r:id="rId18"/>
    <p:sldId id="369" r:id="rId19"/>
    <p:sldId id="371" r:id="rId20"/>
    <p:sldId id="378" r:id="rId21"/>
    <p:sldId id="380" r:id="rId22"/>
    <p:sldId id="382" r:id="rId23"/>
    <p:sldId id="383" r:id="rId24"/>
    <p:sldId id="386" r:id="rId25"/>
    <p:sldId id="387" r:id="rId26"/>
    <p:sldId id="388" r:id="rId27"/>
    <p:sldId id="389" r:id="rId28"/>
    <p:sldId id="391" r:id="rId29"/>
    <p:sldId id="392" r:id="rId30"/>
    <p:sldId id="393" r:id="rId31"/>
    <p:sldId id="394" r:id="rId32"/>
    <p:sldId id="395" r:id="rId33"/>
    <p:sldId id="409" r:id="rId34"/>
    <p:sldId id="396" r:id="rId35"/>
    <p:sldId id="399" r:id="rId36"/>
    <p:sldId id="400" r:id="rId37"/>
    <p:sldId id="401" r:id="rId38"/>
    <p:sldId id="402" r:id="rId39"/>
    <p:sldId id="407" r:id="rId40"/>
    <p:sldId id="405" r:id="rId41"/>
    <p:sldId id="321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14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50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7C73A4-8C84-47A3-BEB3-F782AC441B90}" type="datetimeFigureOut">
              <a:rPr lang="en-US" smtClean="0"/>
              <a:t>2/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B06742-2624-4B02-8091-D93F8A38A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521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572AA9-63FD-4C11-86F4-B40EBEE7961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1084753-B8CE-4765-A18C-5D6058323B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47996B-83BE-4735-AEBF-B422E0D199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8EDA3-10FE-4EA5-B46D-D8C65C87279B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12997F-600A-411C-B4BC-BE44E43E9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57FE68-8332-4E15-AD51-D3CEDE058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777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89C486-A124-4A6D-87D3-0FEC08BC92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AA8274-E72E-46B2-A1C2-BADA24B062E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2B0E17-E87E-4725-AED3-46C6D7B355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2B9E32-20E3-469B-A84E-27B9CDB23D97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17EBDA-3E9F-4800-9107-CE688DD35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D03367-7C7A-44DD-8F87-8A2EF660C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7552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F0E741D-45F9-47AC-90F2-058DB12B397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BE161E-5B15-4B43-AC46-D9A56FEE03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BFC4A1-8658-41E2-B700-D0E68E24B8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64CD9-4BA3-402A-8588-8C48094E8CE3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2C770C-DF8B-44E0-A89D-6BB32504FF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97AC5F-630E-4454-BECC-CBDE3ABB5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425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C0FC6-97C7-4A3B-96D8-9BC51A788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A3532A-EF2F-4F75-A272-F78E5EFD87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39C2A4-F136-418E-825E-BBE722555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93FD8-B189-45E7-912C-88141A333813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B3DBC5-8745-4240-837C-DAEB38B76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24DDE5-22A8-40C2-A95A-727432309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375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3F92F-46EE-4475-A776-A4B202EF7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8E26FE-C44A-4CF0-A9D6-97AD2C0B9D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FBF9B3-D2DA-4C01-B1D5-1FF56D16B1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B9B3EE-3141-41BC-B258-DA953F6D593F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3B1858-6BF5-4DCF-9E29-5D56535CE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BD1659-0D29-4DB9-A293-CB5DD0C90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3213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BD7470-B031-4549-A6E5-2DD27D30C2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1E0F97-F262-44DA-9F35-EE1D5C7173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09DAA2-4A98-4415-828D-162D48AE91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43810B-2DB4-46E4-AFCF-3364A211CC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056EAA-7657-4336-8B09-E5B958F00FEE}" type="datetime1">
              <a:rPr lang="en-US" smtClean="0"/>
              <a:t>2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AF90D1-0DA6-40AA-AD81-A1C5F822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DB9723-80C6-4525-81C6-196B504F1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067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B9E8B-190E-479A-A72C-6FB3E06B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AB9034-BC31-4EE2-8313-89675153B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B650DD-123A-4B2A-8BD0-833B9387549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4F29B01-647B-470B-8482-76C8C313495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1D1289-F120-4590-BF4D-6E3A8E22EA1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9DD4707-213F-46E4-A89A-0FA19F952B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0A0A5C-7C89-4EF9-8757-96132E661A1A}" type="datetime1">
              <a:rPr lang="en-US" smtClean="0"/>
              <a:t>2/2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7A47FDA-165E-46DC-99D3-5D0E9D9E3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5ABF378-D609-409B-A435-B19F0FFC5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9843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C40CB6-FC3A-473D-A5B9-89CD8F27A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1C0455D-D2A7-4688-A9A4-F58DE730A6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0FBE3-BAE4-48D9-9DCD-9100D869FB8A}" type="datetime1">
              <a:rPr lang="en-US" smtClean="0"/>
              <a:t>2/2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82BA1A-D9CE-4F19-A16F-16866AE1DE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3431E0-654D-44C6-9523-FC162DBA6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9309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00FC6C-5DC9-4DF5-86B6-E430AA82DE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25C5F-14CB-4484-ACEF-95C1A60E1CBE}" type="datetime1">
              <a:rPr lang="en-US" smtClean="0"/>
              <a:t>2/2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8B095E-5029-4B42-AE90-A3C8118D8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73ED4F-0B37-4B7A-BB12-BE3857D0F0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148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8E8FA-7A1D-4311-9406-2D6435EEF2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96E83B-D55B-44F7-A4BA-A3E1EA0FCB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0AE387-896F-4D86-BB78-D4294A5725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6C3EE5-7F65-4588-92B8-8B603C0941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8547BD-0957-4BFA-97EE-BA4D94E4EE49}" type="datetime1">
              <a:rPr lang="en-US" smtClean="0"/>
              <a:t>2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521006-CF5D-4C6C-99DF-31AD2C33D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96CA308-E127-457E-B7FA-8B682BCD9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478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54663F-0BA4-4990-93D2-F701736564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D8DF649-9F15-428F-B55E-B2AA0A3339B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916324-987E-4CB0-B736-CE9C3B8EEB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97850D8-BCE9-4BE2-BC4C-A74337101B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7D564F-5E2E-4370-AC74-9F788A768946}" type="datetime1">
              <a:rPr lang="en-US" smtClean="0"/>
              <a:t>2/2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596B922-48EC-42D7-8F1B-25B3947A7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83177E-58D4-4005-AEFF-6CB21885E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656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8E6BA5-D2B9-4C7C-82F3-495173C3D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1B1C0E-06AA-4C29-9AEC-B813211663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D45E1E-E3AA-4397-88E1-C1D796BBB4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9DD010-055C-4CF8-8E40-5DDE70348E62}" type="datetime1">
              <a:rPr lang="en-US" smtClean="0"/>
              <a:t>2/2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AD5B91-9059-4092-89F6-EC43984D87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7528C4-348C-447B-958E-E80D395DE3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7E58AE-657E-4992-B60F-3A26086AC3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91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6DBBA976-1E85-413A-BCED-3A652409C0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4282" y="2763982"/>
            <a:ext cx="3303436" cy="1479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ome - Algoma">
            <a:extLst>
              <a:ext uri="{FF2B5EF4-FFF2-40B4-BE49-F238E27FC236}">
                <a16:creationId xmlns:a16="http://schemas.microsoft.com/office/drawing/2014/main" id="{D205EFC0-D7F9-4EFB-B10F-F1714B791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ADF80DB-F39B-47B6-B0C8-1040AAD3A510}"/>
              </a:ext>
            </a:extLst>
          </p:cNvPr>
          <p:cNvSpPr txBox="1">
            <a:spLocks/>
          </p:cNvSpPr>
          <p:nvPr/>
        </p:nvSpPr>
        <p:spPr>
          <a:xfrm>
            <a:off x="1571413" y="2460869"/>
            <a:ext cx="9144000" cy="43260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r>
              <a:rPr lang="en-US" sz="3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SC 2406: Assembly Language Programming</a:t>
            </a: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  <a:p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</a:rPr>
              <a:t>Module 4</a:t>
            </a:r>
          </a:p>
          <a:p>
            <a:r>
              <a:rPr lang="en-US" sz="3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pring 2022</a:t>
            </a:r>
          </a:p>
          <a:p>
            <a:br>
              <a:rPr lang="en-US" sz="3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</a:br>
            <a:br>
              <a:rPr lang="en-US" sz="3200" dirty="0">
                <a:latin typeface="Comic Sans MS" panose="030F0702030302020204" pitchFamily="66" charset="0"/>
              </a:rPr>
            </a:br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765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eger expression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0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7CE1A10-FF2C-462F-9FA6-CF01618758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017113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-(3 + 3) *(25 mod 4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-3 + 3 * (25 mod 4)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-3 + (3 *25) mod 4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</p:txBody>
      </p:sp>
      <p:graphicFrame>
        <p:nvGraphicFramePr>
          <p:cNvPr id="10" name="Table 5">
            <a:extLst>
              <a:ext uri="{FF2B5EF4-FFF2-40B4-BE49-F238E27FC236}">
                <a16:creationId xmlns:a16="http://schemas.microsoft.com/office/drawing/2014/main" id="{D50D96FB-0A6E-4657-B831-35D1D1ED3A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423759"/>
              </p:ext>
            </p:extLst>
          </p:nvPr>
        </p:nvGraphicFramePr>
        <p:xfrm>
          <a:off x="541063" y="4183900"/>
          <a:ext cx="6757139" cy="24601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6233">
                  <a:extLst>
                    <a:ext uri="{9D8B030D-6E8A-4147-A177-3AD203B41FA5}">
                      <a16:colId xmlns:a16="http://schemas.microsoft.com/office/drawing/2014/main" val="1430268732"/>
                    </a:ext>
                  </a:extLst>
                </a:gridCol>
                <a:gridCol w="2437145">
                  <a:extLst>
                    <a:ext uri="{9D8B030D-6E8A-4147-A177-3AD203B41FA5}">
                      <a16:colId xmlns:a16="http://schemas.microsoft.com/office/drawing/2014/main" val="3196107931"/>
                    </a:ext>
                  </a:extLst>
                </a:gridCol>
                <a:gridCol w="2563761">
                  <a:extLst>
                    <a:ext uri="{9D8B030D-6E8A-4147-A177-3AD203B41FA5}">
                      <a16:colId xmlns:a16="http://schemas.microsoft.com/office/drawing/2014/main" val="572661925"/>
                    </a:ext>
                  </a:extLst>
                </a:gridCol>
              </a:tblGrid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Oper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Precedence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8472388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( 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parenthes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1073599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+, 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unary plus, min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1229949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*, 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ultiply, divi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573665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odul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948255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+, 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Add, subtra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40553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9250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Real Numbers Literal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1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7CE1A10-FF2C-462F-9FA6-CF01618758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270212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ecimal real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2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+3.0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-44.2E+5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26.E5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Binary of Decimal +1 using IEEE floating-point forma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0011 1111 1000 0000 0000 0000 0000 0000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The short form of the above real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3F800000r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5801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haracter Litera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</a:br>
            <a:endParaRPr 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Enclose in single or double quot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'A', "x"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Store each of the value as character’s binary  ASCII code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Enclose strings in single or double quot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"ABC"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'</a:t>
            </a:r>
            <a:r>
              <a:rPr lang="en-US" altLang="en-US" dirty="0" err="1">
                <a:latin typeface="Comic Sans MS" panose="030F0702030302020204" pitchFamily="66" charset="0"/>
              </a:rPr>
              <a:t>xyz</a:t>
            </a:r>
            <a:r>
              <a:rPr lang="en-US" altLang="en-US" dirty="0">
                <a:latin typeface="Comic Sans MS" panose="030F0702030302020204" pitchFamily="66" charset="0"/>
              </a:rPr>
              <a:t>'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Embedded quotes are allowed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'Say "Goodnight," Gracie'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5136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Reserved Words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</a:br>
            <a:endParaRPr 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eserved words 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nstruction mnemonic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egister nam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irectiv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Attributes, 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perators used in constant expression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Predefined symbols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dentifier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1-247 characters, including digit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Not case sensitive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First character must be a letter (</a:t>
            </a:r>
            <a:r>
              <a:rPr lang="en-US" altLang="en-US" dirty="0" err="1">
                <a:latin typeface="Comic Sans MS" panose="030F0702030302020204" pitchFamily="66" charset="0"/>
              </a:rPr>
              <a:t>A,..Z,a..z</a:t>
            </a:r>
            <a:r>
              <a:rPr lang="en-US" altLang="en-US" dirty="0">
                <a:latin typeface="Comic Sans MS" panose="030F0702030302020204" pitchFamily="66" charset="0"/>
              </a:rPr>
              <a:t>), _, @, ?, or $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7097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irectiv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ommands recognized and acted upon by the assembler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o not execute at runtime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Assign names to memory segment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Not case sensitive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irectives varies for Assembler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EPT is recognized by Microsoft assembler not other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7391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422188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Statement that becomes executable using assembl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Executed at runtime by the CPU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Four Basic part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Label		(optional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Mnemonic	(required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perand(s)	(usually required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omment	(optional)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6955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Lab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41033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dentifier that acts as place marker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nstruction and data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ata label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dentifies the location of a variable</a:t>
            </a:r>
          </a:p>
          <a:p>
            <a:pPr marL="914400" lvl="2" indent="0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count DWORD</a:t>
            </a:r>
            <a:endParaRPr lang="en-US" altLang="en-US" sz="1400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ode label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Used as target of jump and looping instruction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1162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struction Mnemon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nstruction Mnemonic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dentifies as instruction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evice that assists memory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MOV, ADD, SUB</a:t>
            </a:r>
          </a:p>
          <a:p>
            <a:pPr lvl="2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perand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Used for input or output of an instruction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Between zero and three operands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egi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memory operand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nteger expression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9634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m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omments are important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ommunicating information 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Program's purpose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Name of the person by whom the program is written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Creation and revision information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Technical notes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Single-line comments begin with semicolon (;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Block comments begin with COMMENT directive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7119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Examples (3.2.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452953"/>
            <a:ext cx="10515600" cy="4588863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AddTwo.asm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Chapter 3 exampl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.model </a:t>
            </a:r>
            <a:r>
              <a:rPr lang="en-US" altLang="en-US" sz="2800" b="1" dirty="0" err="1">
                <a:latin typeface="Courier New" panose="02070309020205020404" pitchFamily="49" charset="0"/>
              </a:rPr>
              <a:t>flat,stdcall</a:t>
            </a:r>
            <a:endParaRPr lang="en-US" altLang="en-US" sz="2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 err="1">
                <a:latin typeface="Courier New" panose="02070309020205020404" pitchFamily="49" charset="0"/>
              </a:rPr>
              <a:t>ExitProcess</a:t>
            </a:r>
            <a:r>
              <a:rPr lang="en-US" altLang="en-US" sz="2800" b="1" dirty="0">
                <a:latin typeface="Courier New" panose="02070309020205020404" pitchFamily="49" charset="0"/>
              </a:rPr>
              <a:t> PROTO, </a:t>
            </a:r>
            <a:r>
              <a:rPr lang="en-US" altLang="en-US" sz="2800" b="1" dirty="0" err="1">
                <a:latin typeface="Courier New" panose="02070309020205020404" pitchFamily="49" charset="0"/>
              </a:rPr>
              <a:t>dwExitCode:DWORD</a:t>
            </a:r>
            <a:endParaRPr lang="en-US" altLang="en-US" sz="2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	mov  eax,5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	add  eax,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END main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7796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hapter 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605463"/>
            <a:ext cx="10515600" cy="45888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latin typeface="Comic Sans MS" panose="030F0702030302020204" pitchFamily="66" charset="0"/>
              </a:rPr>
              <a:t>Contents of the lecture slides are taken from the following textbook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Irvine, Kip R. Assembly Language for </a:t>
            </a:r>
            <a:r>
              <a:rPr lang="en-US" altLang="en-US" sz="2400">
                <a:latin typeface="Comic Sans MS" panose="030F0702030302020204" pitchFamily="66" charset="0"/>
              </a:rPr>
              <a:t>x86 Processor </a:t>
            </a:r>
            <a:r>
              <a:rPr lang="en-US" altLang="en-US" sz="2400" dirty="0">
                <a:latin typeface="Comic Sans MS" panose="030F0702030302020204" pitchFamily="66" charset="0"/>
              </a:rPr>
              <a:t>7/e, 2015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9299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ssembling, Linking, and Running Pro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896533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The Assemble-Link-Execute Cycle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Listing File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6161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ssemble-Link Execute Cycle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1</a:t>
            </a:fld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CC580640-E18A-4421-B3DD-209637C70438}"/>
              </a:ext>
            </a:extLst>
          </p:cNvPr>
          <p:cNvSpPr txBox="1">
            <a:spLocks/>
          </p:cNvSpPr>
          <p:nvPr/>
        </p:nvSpPr>
        <p:spPr>
          <a:xfrm>
            <a:off x="318347" y="6454451"/>
            <a:ext cx="9069493" cy="3332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defPPr>
              <a:defRPr lang="en-US"/>
            </a:defPPr>
            <a:lvl1pPr marL="0" algn="l" defTabSz="914400" rtl="0" eaLnBrk="0" latin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spcBef>
                <a:spcPct val="20000"/>
              </a:spcBef>
              <a:buClr>
                <a:schemeClr val="tx1"/>
              </a:buClr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spcBef>
                <a:spcPct val="20000"/>
              </a:spcBef>
              <a:buClr>
                <a:schemeClr val="tx1"/>
              </a:buClr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spcBef>
                <a:spcPct val="20000"/>
              </a:spcBef>
              <a:buClr>
                <a:schemeClr val="tx1"/>
              </a:buClr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en-US" sz="2100" dirty="0">
                <a:latin typeface="Comic Sans MS" panose="030F0702030302020204" pitchFamily="66" charset="0"/>
              </a:rPr>
              <a:t>Irvine, Kip R. Assembly Language for Intel-Based Computers 7/e, 2015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FontTx/>
              <a:buNone/>
            </a:pPr>
            <a:endParaRPr lang="en-US" altLang="en-US" sz="1400" dirty="0">
              <a:latin typeface="Comic Sans MS" panose="030F0702030302020204" pitchFamily="66" charset="0"/>
            </a:endParaRP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BA7EB44E-9D47-43BB-A997-49797CBBF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863653"/>
              </p:ext>
            </p:extLst>
          </p:nvPr>
        </p:nvGraphicFramePr>
        <p:xfrm>
          <a:off x="1103286" y="1924492"/>
          <a:ext cx="9795774" cy="283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5" imgW="4828032" imgH="1298448" progId="Visio.Drawing.6">
                  <p:embed/>
                </p:oleObj>
              </mc:Choice>
              <mc:Fallback>
                <p:oleObj name="VISIO" r:id="rId5" imgW="4828032" imgH="1298448" progId="Visio.Drawing.6">
                  <p:embed/>
                  <p:pic>
                    <p:nvPicPr>
                      <p:cNvPr id="9222" name="Object 4">
                        <a:extLst>
                          <a:ext uri="{FF2B5EF4-FFF2-40B4-BE49-F238E27FC236}">
                            <a16:creationId xmlns:a16="http://schemas.microsoft.com/office/drawing/2014/main" id="{5025F4DE-2FF3-4FD8-9CA1-EF347ACC15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1103286" y="1924492"/>
                        <a:ext cx="9795774" cy="28380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47212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efining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74984"/>
            <a:ext cx="10515600" cy="4395894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Intrinsic Data Types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ata Definition Statement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BYTE and SBYTE Data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WORD and SWORD Data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DWORD and SDWORD Data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QWORD Data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Packed BCD (TBYTE) Data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Defining Floating-Point Types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latin typeface="Comic Sans MS" panose="030F0702030302020204" pitchFamily="66" charset="0"/>
              </a:rPr>
              <a:t>Little-Endian Order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4274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rinsic Data Type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6" name="Table 8">
            <a:extLst>
              <a:ext uri="{FF2B5EF4-FFF2-40B4-BE49-F238E27FC236}">
                <a16:creationId xmlns:a16="http://schemas.microsoft.com/office/drawing/2014/main" id="{CDCAAE77-E13D-4205-9425-31FE283024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7297274"/>
              </p:ext>
            </p:extLst>
          </p:nvPr>
        </p:nvGraphicFramePr>
        <p:xfrm>
          <a:off x="1647613" y="1605463"/>
          <a:ext cx="7266094" cy="4569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33047">
                  <a:extLst>
                    <a:ext uri="{9D8B030D-6E8A-4147-A177-3AD203B41FA5}">
                      <a16:colId xmlns:a16="http://schemas.microsoft.com/office/drawing/2014/main" val="1364217179"/>
                    </a:ext>
                  </a:extLst>
                </a:gridCol>
                <a:gridCol w="3633047">
                  <a:extLst>
                    <a:ext uri="{9D8B030D-6E8A-4147-A177-3AD203B41FA5}">
                      <a16:colId xmlns:a16="http://schemas.microsoft.com/office/drawing/2014/main" val="295655672"/>
                    </a:ext>
                  </a:extLst>
                </a:gridCol>
              </a:tblGrid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Us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3414318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8-bit unsigned integer</a:t>
                      </a:r>
                      <a:endParaRPr lang="en-US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6670469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S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8-bit signed integer</a:t>
                      </a:r>
                      <a:endParaRPr lang="en-US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2811490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16-bit unsigned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8267306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S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16-bit signed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6405022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D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32-bit unsigned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2949372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SD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32-bit signed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5475988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Q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64-bit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8984138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T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80-bit 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3552516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REAL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32-bit IEEE short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2957034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REAL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64-bit IEEE long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1244078"/>
                  </a:ext>
                </a:extLst>
              </a:tr>
              <a:tr h="38079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REAL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dirty="0">
                          <a:latin typeface="Comic Sans MS" panose="030F0702030302020204" pitchFamily="66" charset="0"/>
                        </a:rPr>
                        <a:t>80-bit IEEE extended re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61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39361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ata Definition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896533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Data definition statement sets aside storage in memory for variabl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An optional nam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[</a:t>
            </a:r>
            <a:r>
              <a:rPr lang="en-US" altLang="en-US" sz="2000" i="1" dirty="0">
                <a:latin typeface="Comic Sans MS" panose="030F0702030302020204" pitchFamily="66" charset="0"/>
              </a:rPr>
              <a:t>name</a:t>
            </a:r>
            <a:r>
              <a:rPr lang="en-US" altLang="en-US" sz="2000" dirty="0">
                <a:latin typeface="Comic Sans MS" panose="030F0702030302020204" pitchFamily="66" charset="0"/>
              </a:rPr>
              <a:t>] </a:t>
            </a:r>
            <a:r>
              <a:rPr lang="en-US" altLang="en-US" sz="2000" i="1" dirty="0">
                <a:latin typeface="Comic Sans MS" panose="030F0702030302020204" pitchFamily="66" charset="0"/>
              </a:rPr>
              <a:t>directive</a:t>
            </a:r>
            <a:r>
              <a:rPr lang="en-US" altLang="en-US" sz="2000" dirty="0">
                <a:latin typeface="Comic Sans MS" panose="030F0702030302020204" pitchFamily="66" charset="0"/>
              </a:rPr>
              <a:t> </a:t>
            </a:r>
            <a:r>
              <a:rPr lang="en-US" altLang="en-US" sz="2000" i="1" dirty="0">
                <a:latin typeface="Comic Sans MS" panose="030F0702030302020204" pitchFamily="66" charset="0"/>
              </a:rPr>
              <a:t>initializer</a:t>
            </a:r>
            <a:r>
              <a:rPr lang="en-US" altLang="en-US" sz="2000" dirty="0">
                <a:latin typeface="Comic Sans MS" panose="030F0702030302020204" pitchFamily="66" charset="0"/>
              </a:rPr>
              <a:t> [,</a:t>
            </a:r>
            <a:r>
              <a:rPr lang="en-US" altLang="en-US" sz="2000" i="1" dirty="0">
                <a:latin typeface="Comic Sans MS" panose="030F0702030302020204" pitchFamily="66" charset="0"/>
              </a:rPr>
              <a:t>initializer</a:t>
            </a:r>
            <a:r>
              <a:rPr lang="en-US" altLang="en-US" sz="2000" dirty="0">
                <a:latin typeface="Comic Sans MS" panose="030F0702030302020204" pitchFamily="66" charset="0"/>
              </a:rPr>
              <a:t>]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count DWORD 12345</a:t>
            </a:r>
            <a:endParaRPr lang="en-US" altLang="en-US" sz="2000" b="1" dirty="0">
              <a:latin typeface="Comic Sans MS" panose="030F0702030302020204" pitchFamily="66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en-US" sz="2000" b="1" dirty="0">
              <a:latin typeface="Comic Sans MS" panose="030F0702030302020204" pitchFamily="66" charset="0"/>
            </a:endParaRP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4835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BYTE and SBYTE Data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5</a:t>
            </a:fld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42739315-A989-4A24-96DE-0C59AB2BA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7527" y="3429000"/>
            <a:ext cx="5076526" cy="1645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ue1 BYTE 10h	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ue2 SBYTE 10h	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2634995-D89A-4EB8-BDAC-EA361A75BF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000" y="1869034"/>
            <a:ext cx="10515600" cy="200531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Allocate storage for one or more unsigned and signed valu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</a:t>
            </a:r>
            <a:endParaRPr lang="en-US" altLang="en-US" sz="2000" b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95509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BYTE Array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6</a:t>
            </a:fld>
            <a:endParaRPr lang="en-US"/>
          </a:p>
        </p:txBody>
      </p:sp>
      <p:sp>
        <p:nvSpPr>
          <p:cNvPr id="9" name="Text Box 1027">
            <a:extLst>
              <a:ext uri="{FF2B5EF4-FFF2-40B4-BE49-F238E27FC236}">
                <a16:creationId xmlns:a16="http://schemas.microsoft.com/office/drawing/2014/main" id="{ED27DAD6-F101-411F-B4F9-5BAFEE5FB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1146" y="1605463"/>
            <a:ext cx="6854613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list BYTE 10,20,30,40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list BYTE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   BYTE 50,60,70,8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   BYTE 81,82,83,84</a:t>
            </a:r>
          </a:p>
        </p:txBody>
      </p:sp>
    </p:spTree>
    <p:extLst>
      <p:ext uri="{BB962C8B-B14F-4D97-AF65-F5344CB8AC3E}">
        <p14:creationId xmlns:p14="http://schemas.microsoft.com/office/powerpoint/2010/main" val="37587120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tring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7</a:t>
            </a:fld>
            <a:endParaRPr lang="en-US"/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981CD3B9-3FD4-4E43-AA0F-4C5199433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9360" y="3267288"/>
            <a:ext cx="73152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greeting1 BYTE “Good Afternoon"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greeting2 BYTE “Good night",0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476587"/>
            <a:ext cx="10515600" cy="13255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String of character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Single or double quotation mark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Ends with a null byte</a:t>
            </a:r>
          </a:p>
        </p:txBody>
      </p:sp>
    </p:spTree>
    <p:extLst>
      <p:ext uri="{BB962C8B-B14F-4D97-AF65-F5344CB8AC3E}">
        <p14:creationId xmlns:p14="http://schemas.microsoft.com/office/powerpoint/2010/main" val="7858128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tring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8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390683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End-of-line character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0Dh = carriage retur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0Ah = line feed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BAAB3D92-7EC0-4842-B345-6D4DA206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199" y="3429000"/>
            <a:ext cx="637878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BYTE “send me a copy",0Dh,0Ah,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   </a:t>
            </a:r>
          </a:p>
        </p:txBody>
      </p:sp>
    </p:spTree>
    <p:extLst>
      <p:ext uri="{BB962C8B-B14F-4D97-AF65-F5344CB8AC3E}">
        <p14:creationId xmlns:p14="http://schemas.microsoft.com/office/powerpoint/2010/main" val="23938138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UP Operator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29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686559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Allocate storage for multiple data items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063E097B-B9C8-4393-807A-A816ADD16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86101"/>
            <a:ext cx="846836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BYTE 20 DUP(0)	; 20 bytes, all equal to zero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BYTE 20 DUP(?)	; 20 bytes, uninitialized</a:t>
            </a:r>
          </a:p>
        </p:txBody>
      </p:sp>
    </p:spTree>
    <p:extLst>
      <p:ext uri="{BB962C8B-B14F-4D97-AF65-F5344CB8AC3E}">
        <p14:creationId xmlns:p14="http://schemas.microsoft.com/office/powerpoint/2010/main" val="6999044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ssembly Language Fundament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Integer literal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Constant Integer express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Real Number Literal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Character and string literal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Reserved words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Identifier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Directives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latin typeface="Comic Sans MS" panose="030F0702030302020204" pitchFamily="66" charset="0"/>
              </a:rPr>
              <a:t>Instruction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6873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WORD and SWORD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0</a:t>
            </a:fld>
            <a:endParaRPr lang="en-US"/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D5676BFC-5869-4A53-98E5-C6B0E9810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793" y="2885441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word1  WORD  65535 	; largest un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word2  SWORD –32768	; smallest 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word3  WORD  ?	; uninitialized, unsigned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0E36BC6A-11E8-4774-9754-585731C75F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686559"/>
            <a:ext cx="10515600" cy="41994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Create storage for one or more 16-bit integer</a:t>
            </a:r>
          </a:p>
        </p:txBody>
      </p:sp>
    </p:spTree>
    <p:extLst>
      <p:ext uri="{BB962C8B-B14F-4D97-AF65-F5344CB8AC3E}">
        <p14:creationId xmlns:p14="http://schemas.microsoft.com/office/powerpoint/2010/main" val="30633758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WORD and SDWORD 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1</a:t>
            </a:fld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26211A12-FD57-404F-ACB8-F4C225754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628900"/>
            <a:ext cx="7696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1 DWORD  12345678h 		;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2 SDWORD –2147483648 		; 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3 DWORD  20 DUP(?) 		; unsigned array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57C56C-EE07-45DF-974C-EB8B7D7366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686559"/>
            <a:ext cx="10515600" cy="41994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Create storage for one or more 32-bit integer</a:t>
            </a:r>
          </a:p>
        </p:txBody>
      </p:sp>
    </p:spTree>
    <p:extLst>
      <p:ext uri="{BB962C8B-B14F-4D97-AF65-F5344CB8AC3E}">
        <p14:creationId xmlns:p14="http://schemas.microsoft.com/office/powerpoint/2010/main" val="478066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QWORD, TBYTE Data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2</a:t>
            </a:fld>
            <a:endParaRPr lang="en-US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8F39E12-F266-4DA7-BCBE-915B0B657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8852" y="2543732"/>
            <a:ext cx="7620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quad1  QWORD  1234567812345678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1 TBYTE  800000000000001234h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191754-827B-4B5B-8D35-F153BC9814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686559"/>
            <a:ext cx="10515600" cy="41994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Create storage for 64-bit values</a:t>
            </a:r>
          </a:p>
        </p:txBody>
      </p:sp>
    </p:spTree>
    <p:extLst>
      <p:ext uri="{BB962C8B-B14F-4D97-AF65-F5344CB8AC3E}">
        <p14:creationId xmlns:p14="http://schemas.microsoft.com/office/powerpoint/2010/main" val="7272267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Real Data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3</a:t>
            </a:fld>
            <a:endParaRPr lang="en-US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8F39E12-F266-4DA7-BCBE-915B0B657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4825" y="2777105"/>
            <a:ext cx="7620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773238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rVal1 REAL4  -1.2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rVal2 REAL8  3.2E-26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rVal3 REAL10 4.6E+4096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ShortArray</a:t>
            </a:r>
            <a:r>
              <a:rPr lang="en-US" altLang="en-US" sz="1800" b="1" dirty="0">
                <a:latin typeface="Courier New" panose="02070309020205020404" pitchFamily="49" charset="0"/>
              </a:rPr>
              <a:t> REAL4 20 DUP(0.0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F3FAB85-CC70-4672-84F4-B0A553F57F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1" y="1686559"/>
            <a:ext cx="10515600" cy="41994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REAL4 defines a 4-byte single precision floating-point variable</a:t>
            </a:r>
          </a:p>
        </p:txBody>
      </p:sp>
    </p:spTree>
    <p:extLst>
      <p:ext uri="{BB962C8B-B14F-4D97-AF65-F5344CB8AC3E}">
        <p14:creationId xmlns:p14="http://schemas.microsoft.com/office/powerpoint/2010/main" val="23176561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Little Endian Order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4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896533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Store and retrieve data from memory using little-endian orde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Least significant byte stored at the first memory addres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Remaining bytes stored in the next consecutive addres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en-US" sz="2000" dirty="0">
              <a:latin typeface="Comic Sans MS" panose="030F0702030302020204" pitchFamily="66" charset="0"/>
            </a:endParaRPr>
          </a:p>
        </p:txBody>
      </p:sp>
      <p:graphicFrame>
        <p:nvGraphicFramePr>
          <p:cNvPr id="3" name="Table 5">
            <a:extLst>
              <a:ext uri="{FF2B5EF4-FFF2-40B4-BE49-F238E27FC236}">
                <a16:creationId xmlns:a16="http://schemas.microsoft.com/office/drawing/2014/main" id="{D33C601D-5D9D-4A51-83C5-D001F00609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917533"/>
              </p:ext>
            </p:extLst>
          </p:nvPr>
        </p:nvGraphicFramePr>
        <p:xfrm>
          <a:off x="1544320" y="3543089"/>
          <a:ext cx="379984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7200">
                  <a:extLst>
                    <a:ext uri="{9D8B030D-6E8A-4147-A177-3AD203B41FA5}">
                      <a16:colId xmlns:a16="http://schemas.microsoft.com/office/drawing/2014/main" val="1918941921"/>
                    </a:ext>
                  </a:extLst>
                </a:gridCol>
                <a:gridCol w="2072640">
                  <a:extLst>
                    <a:ext uri="{9D8B030D-6E8A-4147-A177-3AD203B41FA5}">
                      <a16:colId xmlns:a16="http://schemas.microsoft.com/office/drawing/2014/main" val="15954806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8284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7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1265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9921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00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67486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00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92727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83450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ymbolic Constant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5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782959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Equal-Sign Directiv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Comic Sans MS" panose="030F0702030302020204" pitchFamily="66" charset="0"/>
              </a:rPr>
              <a:t>Calculating the Sizes of Arrays and Strings</a:t>
            </a:r>
          </a:p>
        </p:txBody>
      </p:sp>
    </p:spTree>
    <p:extLst>
      <p:ext uri="{BB962C8B-B14F-4D97-AF65-F5344CB8AC3E}">
        <p14:creationId xmlns:p14="http://schemas.microsoft.com/office/powerpoint/2010/main" val="33159547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Equal-Sign Directive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6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799442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name = expression</a:t>
            </a:r>
            <a:endParaRPr lang="en-US" altLang="en-US" sz="2000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expression is a 32-bit integer valu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All occurrences of name are replaced by expression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B73981EF-0C48-40DC-ABB5-C9C7FE603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581400"/>
            <a:ext cx="4419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COUNT = 50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mov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ax,COUNT</a:t>
            </a: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627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alculating the Size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7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504820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While using an array, like to know its siz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current location counter: $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E9A1D4AB-9C2A-4BB2-AFB1-9398645DB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987" y="2636337"/>
            <a:ext cx="441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list BYTE 10,20,30,4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ListSize</a:t>
            </a:r>
            <a:r>
              <a:rPr lang="en-US" altLang="en-US" sz="1800" b="1" dirty="0">
                <a:latin typeface="Courier New" panose="02070309020205020404" pitchFamily="49" charset="0"/>
              </a:rPr>
              <a:t> = 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ListSize</a:t>
            </a:r>
            <a:r>
              <a:rPr lang="en-US" altLang="en-US" sz="1800" b="1" dirty="0">
                <a:latin typeface="Courier New" panose="02070309020205020404" pitchFamily="49" charset="0"/>
              </a:rPr>
              <a:t> = ($ - list)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EDBC0A10-FED4-40F7-850B-F30118A3E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987" y="4007937"/>
            <a:ext cx="6629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list WORD 1000h,2000h,3000h,4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ListSize</a:t>
            </a:r>
            <a:r>
              <a:rPr lang="en-US" altLang="en-US" sz="1800" b="1" dirty="0">
                <a:latin typeface="Courier New" panose="02070309020205020404" pitchFamily="49" charset="0"/>
              </a:rPr>
              <a:t> = ($ - list) / 2</a:t>
            </a:r>
          </a:p>
        </p:txBody>
      </p:sp>
    </p:spTree>
    <p:extLst>
      <p:ext uri="{BB962C8B-B14F-4D97-AF65-F5344CB8AC3E}">
        <p14:creationId xmlns:p14="http://schemas.microsoft.com/office/powerpoint/2010/main" val="25433265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64-Bit Programming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8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063" y="1832010"/>
            <a:ext cx="10515600" cy="439589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MASM supports 64-bit programm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64-bit version of assembler needs to be installed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Irvine64 library</a:t>
            </a:r>
          </a:p>
        </p:txBody>
      </p:sp>
    </p:spTree>
    <p:extLst>
      <p:ext uri="{BB962C8B-B14F-4D97-AF65-F5344CB8AC3E}">
        <p14:creationId xmlns:p14="http://schemas.microsoft.com/office/powerpoint/2010/main" val="319307640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 err="1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ddTwoSum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 in 64-bit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39</a:t>
            </a:fld>
            <a:endParaRPr lang="en-US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C5F9B06-2F80-4754-BE86-EAB3A88D1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3373" y="1412961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AddTwoSum_64.asm - Chapter 3 example.</a:t>
            </a:r>
          </a:p>
          <a:p>
            <a:pPr marL="0" indent="0"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itProcess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PROTO</a:t>
            </a:r>
          </a:p>
          <a:p>
            <a:pPr marL="0" indent="0">
              <a:buNone/>
            </a:pPr>
            <a:endParaRPr lang="en-US" alt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.data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um DWORD 0</a:t>
            </a:r>
          </a:p>
          <a:p>
            <a:pPr marL="0" indent="0">
              <a:buNone/>
            </a:pPr>
            <a:endParaRPr lang="en-US" alt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.code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ain  PROC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 eax,5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 eax,6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,eax</a:t>
            </a:r>
            <a:endParaRPr lang="en-US" alt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 ecx,0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ll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itProcess</a:t>
            </a:r>
            <a:endParaRPr lang="en-US" alt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ain ENDP</a:t>
            </a:r>
          </a:p>
          <a:p>
            <a:pPr marL="0" indent="0"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10743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eger Liter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ptional leading + or – sign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binary, decimal, hexadecimal, or octal digits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adix character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h – hexadecimal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 – decimal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b – binary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r – encoded real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30d </a:t>
            </a:r>
          </a:p>
          <a:p>
            <a:pPr marL="0" indent="0" eaLnBrk="1" hangingPunct="1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6Ah</a:t>
            </a:r>
          </a:p>
          <a:p>
            <a:pPr marL="0" indent="0" eaLnBrk="1" hangingPunct="1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 42o</a:t>
            </a:r>
          </a:p>
          <a:p>
            <a:pPr marL="0" indent="0" eaLnBrk="1" hangingPunct="1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1101b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254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ummary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40</a:t>
            </a:fld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2EC171D-66AC-4DD8-8E41-DEFE3D266F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8921" y="1488784"/>
            <a:ext cx="10515600" cy="4395894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Integer expression, character constant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directive – interpreted by the assembler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instruction – executes at runtime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code, data, and stack segments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Data definition directives: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1800" dirty="0">
                <a:latin typeface="Comic Sans MS" panose="030F0702030302020204" pitchFamily="66" charset="0"/>
              </a:rPr>
              <a:t>BYTE, SBYTE, WORD, SWORD, DWORD, SDWORD, QWORD, TBYTE, REAL4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DUP operator, location counter ($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Comic Sans MS" panose="030F0702030302020204" pitchFamily="66" charset="0"/>
              </a:rPr>
              <a:t>Symbolic constant</a:t>
            </a:r>
          </a:p>
        </p:txBody>
      </p:sp>
    </p:spTree>
    <p:extLst>
      <p:ext uri="{BB962C8B-B14F-4D97-AF65-F5344CB8AC3E}">
        <p14:creationId xmlns:p14="http://schemas.microsoft.com/office/powerpoint/2010/main" val="16156602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Home - Algoma">
            <a:extLst>
              <a:ext uri="{FF2B5EF4-FFF2-40B4-BE49-F238E27FC236}">
                <a16:creationId xmlns:a16="http://schemas.microsoft.com/office/drawing/2014/main" id="{07923F4F-68DB-4AC2-AB45-DB3C871C9F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305497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5829A470-8F1A-4B12-B0C2-0786D9D02F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171796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254295-8FA8-4EFC-8469-C54646896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41</a:t>
            </a:fld>
            <a:endParaRPr lang="en-US"/>
          </a:p>
        </p:txBody>
      </p:sp>
      <p:pic>
        <p:nvPicPr>
          <p:cNvPr id="10" name="Picture 2" descr="C:\Users\bodrul.alam\Desktop\th.PNG">
            <a:extLst>
              <a:ext uri="{FF2B5EF4-FFF2-40B4-BE49-F238E27FC236}">
                <a16:creationId xmlns:a16="http://schemas.microsoft.com/office/drawing/2014/main" id="{F913BEA3-B5F1-45B4-833A-A67A0F55E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5738" y="1074737"/>
            <a:ext cx="66294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37059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eger const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ctal to Decimal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137o </a:t>
            </a:r>
          </a:p>
          <a:p>
            <a:pPr marL="0" indent="0"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(1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latin typeface="Comic Sans MS" panose="030F0702030302020204" pitchFamily="66" charset="0"/>
              </a:rPr>
              <a:t> 8</a:t>
            </a:r>
            <a:r>
              <a:rPr lang="en-US" altLang="en-US" baseline="30000" dirty="0">
                <a:latin typeface="Comic Sans MS" panose="030F0702030302020204" pitchFamily="66" charset="0"/>
              </a:rPr>
              <a:t>2</a:t>
            </a:r>
            <a:r>
              <a:rPr lang="en-US" altLang="en-US" dirty="0">
                <a:latin typeface="Comic Sans MS" panose="030F0702030302020204" pitchFamily="66" charset="0"/>
              </a:rPr>
              <a:t>) +(3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latin typeface="Comic Sans MS" panose="030F0702030302020204" pitchFamily="66" charset="0"/>
              </a:rPr>
              <a:t> 8</a:t>
            </a:r>
            <a:r>
              <a:rPr lang="en-US" altLang="en-US" baseline="30000" dirty="0">
                <a:latin typeface="Comic Sans MS" panose="030F0702030302020204" pitchFamily="66" charset="0"/>
              </a:rPr>
              <a:t>1</a:t>
            </a:r>
            <a:r>
              <a:rPr lang="en-US" altLang="en-US" dirty="0">
                <a:latin typeface="Comic Sans MS" panose="030F0702030302020204" pitchFamily="66" charset="0"/>
              </a:rPr>
              <a:t>)  + (7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latin typeface="Comic Sans MS" panose="030F0702030302020204" pitchFamily="66" charset="0"/>
              </a:rPr>
              <a:t> 8</a:t>
            </a:r>
            <a:r>
              <a:rPr lang="en-US" altLang="en-US" baseline="30000" dirty="0">
                <a:latin typeface="Comic Sans MS" panose="030F0702030302020204" pitchFamily="66" charset="0"/>
              </a:rPr>
              <a:t>0</a:t>
            </a:r>
            <a:r>
              <a:rPr lang="en-US" altLang="en-US" dirty="0">
                <a:latin typeface="Comic Sans MS" panose="030F0702030302020204" pitchFamily="66" charset="0"/>
              </a:rPr>
              <a:t>) = 64+24+7= 95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9312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eger const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Decimal to Octa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95d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6" name="Table 7">
            <a:extLst>
              <a:ext uri="{FF2B5EF4-FFF2-40B4-BE49-F238E27FC236}">
                <a16:creationId xmlns:a16="http://schemas.microsoft.com/office/drawing/2014/main" id="{C0EFE173-FFC7-42B1-9D31-369BA3B24D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9047629"/>
              </p:ext>
            </p:extLst>
          </p:nvPr>
        </p:nvGraphicFramePr>
        <p:xfrm>
          <a:off x="643466" y="2846951"/>
          <a:ext cx="812799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97239913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3358469072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2682250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Quoti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Remaind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0826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95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9063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1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2695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5382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7943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teger const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04F16-E9C2-42C1-90F8-FE5B9D811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494" y="1358265"/>
            <a:ext cx="10515600" cy="4934162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Octal to Decimal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>
                <a:latin typeface="Comic Sans MS" panose="030F0702030302020204" pitchFamily="66" charset="0"/>
              </a:rPr>
              <a:t>1010o </a:t>
            </a:r>
          </a:p>
          <a:p>
            <a:pPr marL="0" indent="0"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527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nstant Integer expression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3" name="Table 5">
            <a:extLst>
              <a:ext uri="{FF2B5EF4-FFF2-40B4-BE49-F238E27FC236}">
                <a16:creationId xmlns:a16="http://schemas.microsoft.com/office/drawing/2014/main" id="{CDA599C5-8682-4DCD-9256-042B811024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579613"/>
              </p:ext>
            </p:extLst>
          </p:nvPr>
        </p:nvGraphicFramePr>
        <p:xfrm>
          <a:off x="2312354" y="2071190"/>
          <a:ext cx="6757139" cy="24601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6233">
                  <a:extLst>
                    <a:ext uri="{9D8B030D-6E8A-4147-A177-3AD203B41FA5}">
                      <a16:colId xmlns:a16="http://schemas.microsoft.com/office/drawing/2014/main" val="1430268732"/>
                    </a:ext>
                  </a:extLst>
                </a:gridCol>
                <a:gridCol w="2437145">
                  <a:extLst>
                    <a:ext uri="{9D8B030D-6E8A-4147-A177-3AD203B41FA5}">
                      <a16:colId xmlns:a16="http://schemas.microsoft.com/office/drawing/2014/main" val="3196107931"/>
                    </a:ext>
                  </a:extLst>
                </a:gridCol>
                <a:gridCol w="2563761">
                  <a:extLst>
                    <a:ext uri="{9D8B030D-6E8A-4147-A177-3AD203B41FA5}">
                      <a16:colId xmlns:a16="http://schemas.microsoft.com/office/drawing/2014/main" val="572661925"/>
                    </a:ext>
                  </a:extLst>
                </a:gridCol>
              </a:tblGrid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Oper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Precedence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8472388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( 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parenthes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1073599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+, 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unary plus, min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1229949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*, 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ultiply, divi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573665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modul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948255"/>
                  </a:ext>
                </a:extLst>
              </a:tr>
              <a:tr h="41002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+, 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Add, subtra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40553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8588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16BFC-1891-4626-B601-E5280F409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6853" y="279900"/>
            <a:ext cx="8168640" cy="132556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nstant Integer expressions</a:t>
            </a:r>
          </a:p>
        </p:txBody>
      </p:sp>
      <p:pic>
        <p:nvPicPr>
          <p:cNvPr id="4" name="Picture 4" descr="Home - Algoma">
            <a:extLst>
              <a:ext uri="{FF2B5EF4-FFF2-40B4-BE49-F238E27FC236}">
                <a16:creationId xmlns:a16="http://schemas.microsoft.com/office/drawing/2014/main" id="{2AA84188-6019-484F-BF77-0C3D0A3B9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6127" y="279900"/>
            <a:ext cx="1661072" cy="54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FEE2C34C-DA61-4E20-B2FC-16C5243A7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55" y="213932"/>
            <a:ext cx="1574132" cy="705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D2189C-2950-4C5C-BBE4-B3656C828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E58AE-657E-4992-B60F-3A26086AC301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3" name="Table 5">
            <a:extLst>
              <a:ext uri="{FF2B5EF4-FFF2-40B4-BE49-F238E27FC236}">
                <a16:creationId xmlns:a16="http://schemas.microsoft.com/office/drawing/2014/main" id="{CDA599C5-8682-4DCD-9256-042B811024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653443"/>
              </p:ext>
            </p:extLst>
          </p:nvPr>
        </p:nvGraphicFramePr>
        <p:xfrm>
          <a:off x="2143021" y="1808480"/>
          <a:ext cx="6784232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6583">
                  <a:extLst>
                    <a:ext uri="{9D8B030D-6E8A-4147-A177-3AD203B41FA5}">
                      <a16:colId xmlns:a16="http://schemas.microsoft.com/office/drawing/2014/main" val="1430268732"/>
                    </a:ext>
                  </a:extLst>
                </a:gridCol>
                <a:gridCol w="3257649">
                  <a:extLst>
                    <a:ext uri="{9D8B030D-6E8A-4147-A177-3AD203B41FA5}">
                      <a16:colId xmlns:a16="http://schemas.microsoft.com/office/drawing/2014/main" val="3196107931"/>
                    </a:ext>
                  </a:extLst>
                </a:gridCol>
              </a:tblGrid>
              <a:tr h="159418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Oper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84723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7/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1073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-(2+3)*(1+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-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12299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-3 + 2 * 5 -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573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15 mod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mic Sans MS" panose="030F0702030302020204" pitchFamily="66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948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3637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AA204BB8535E4185A68588E4AE3890" ma:contentTypeVersion="16" ma:contentTypeDescription="Create a new document." ma:contentTypeScope="" ma:versionID="91a0693f149803aed8121d74d4fef646">
  <xsd:schema xmlns:xsd="http://www.w3.org/2001/XMLSchema" xmlns:xs="http://www.w3.org/2001/XMLSchema" xmlns:p="http://schemas.microsoft.com/office/2006/metadata/properties" xmlns:ns2="f68882be-ca05-4d78-8d28-da3a23ba55db" xmlns:ns3="0699d46c-928b-445c-afb7-4ed8da02f4cf" targetNamespace="http://schemas.microsoft.com/office/2006/metadata/properties" ma:root="true" ma:fieldsID="4b5f541c58b15f35c9608da9e11c8ce7" ns2:_="" ns3:_="">
    <xsd:import namespace="f68882be-ca05-4d78-8d28-da3a23ba55db"/>
    <xsd:import namespace="0699d46c-928b-445c-afb7-4ed8da02f4c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LengthInSecond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8882be-ca05-4d78-8d28-da3a23ba55d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2e6cf2c-9348-4005-8827-5bd0efd0475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99d46c-928b-445c-afb7-4ed8da02f4cf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c2e07a96-1c24-449d-b0b5-563981ad7cdb}" ma:internalName="TaxCatchAll" ma:showField="CatchAllData" ma:web="0699d46c-928b-445c-afb7-4ed8da02f4c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699d46c-928b-445c-afb7-4ed8da02f4cf" xsi:nil="true"/>
    <lcf76f155ced4ddcb4097134ff3c332f xmlns="f68882be-ca05-4d78-8d28-da3a23ba55db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7EA58B22-297E-4A27-8982-D804911D9C9E}"/>
</file>

<file path=customXml/itemProps2.xml><?xml version="1.0" encoding="utf-8"?>
<ds:datastoreItem xmlns:ds="http://schemas.openxmlformats.org/officeDocument/2006/customXml" ds:itemID="{B6A86779-138F-4E95-B0CE-C63D3DAD9913}"/>
</file>

<file path=customXml/itemProps3.xml><?xml version="1.0" encoding="utf-8"?>
<ds:datastoreItem xmlns:ds="http://schemas.openxmlformats.org/officeDocument/2006/customXml" ds:itemID="{02985700-BE01-40E8-81EF-B63F793B659B}"/>
</file>

<file path=docProps/app.xml><?xml version="1.0" encoding="utf-8"?>
<Properties xmlns="http://schemas.openxmlformats.org/officeDocument/2006/extended-properties" xmlns:vt="http://schemas.openxmlformats.org/officeDocument/2006/docPropsVTypes">
  <TotalTime>806</TotalTime>
  <Words>1298</Words>
  <Application>Microsoft Office PowerPoint</Application>
  <PresentationFormat>Widescreen</PresentationFormat>
  <Paragraphs>410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alibri Light</vt:lpstr>
      <vt:lpstr>Comic Sans MS</vt:lpstr>
      <vt:lpstr>Courier New</vt:lpstr>
      <vt:lpstr>Wingdings</vt:lpstr>
      <vt:lpstr>Office Theme</vt:lpstr>
      <vt:lpstr>VISIO</vt:lpstr>
      <vt:lpstr>PowerPoint Presentation</vt:lpstr>
      <vt:lpstr>Chapter 3 </vt:lpstr>
      <vt:lpstr>Assembly Language Fundamentals</vt:lpstr>
      <vt:lpstr>Integer Literals</vt:lpstr>
      <vt:lpstr>Integer constants</vt:lpstr>
      <vt:lpstr>Integer constants</vt:lpstr>
      <vt:lpstr>Integer constants</vt:lpstr>
      <vt:lpstr>Constant Integer expressions</vt:lpstr>
      <vt:lpstr>Constant Integer expressions</vt:lpstr>
      <vt:lpstr>Integer expressions</vt:lpstr>
      <vt:lpstr>Real Numbers Literals</vt:lpstr>
      <vt:lpstr>Character Literals </vt:lpstr>
      <vt:lpstr>Reserved Words  </vt:lpstr>
      <vt:lpstr>Directives </vt:lpstr>
      <vt:lpstr>Instructions</vt:lpstr>
      <vt:lpstr>Label</vt:lpstr>
      <vt:lpstr>Instruction Mnemonic</vt:lpstr>
      <vt:lpstr>Comments</vt:lpstr>
      <vt:lpstr>Examples (3.2.1)</vt:lpstr>
      <vt:lpstr>Assembling, Linking, and Running Programs</vt:lpstr>
      <vt:lpstr>Assemble-Link Execute Cycle</vt:lpstr>
      <vt:lpstr>Defining Data</vt:lpstr>
      <vt:lpstr>Intrinsic Data Types</vt:lpstr>
      <vt:lpstr>Data Definition Statement</vt:lpstr>
      <vt:lpstr>BYTE and SBYTE Data</vt:lpstr>
      <vt:lpstr>BYTE Array</vt:lpstr>
      <vt:lpstr>Strings</vt:lpstr>
      <vt:lpstr>Strings</vt:lpstr>
      <vt:lpstr>DUP Operator</vt:lpstr>
      <vt:lpstr>WORD and SWORD</vt:lpstr>
      <vt:lpstr>DWORD and SDWORD </vt:lpstr>
      <vt:lpstr>QWORD, TBYTE Data</vt:lpstr>
      <vt:lpstr>Real Data</vt:lpstr>
      <vt:lpstr>Little Endian Order</vt:lpstr>
      <vt:lpstr>Symbolic Constants</vt:lpstr>
      <vt:lpstr>Equal-Sign Directive</vt:lpstr>
      <vt:lpstr>Calculating the Size</vt:lpstr>
      <vt:lpstr>64-Bit Programming</vt:lpstr>
      <vt:lpstr>AddTwoSum in 64-bit</vt:lpstr>
      <vt:lpstr>Summa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</dc:title>
  <dc:creator>A B M Bodrul Alam</dc:creator>
  <cp:lastModifiedBy>A B M Bodrul Alam</cp:lastModifiedBy>
  <cp:revision>188</cp:revision>
  <cp:lastPrinted>2021-10-31T15:52:55Z</cp:lastPrinted>
  <dcterms:created xsi:type="dcterms:W3CDTF">2021-09-09T15:16:09Z</dcterms:created>
  <dcterms:modified xsi:type="dcterms:W3CDTF">2022-02-02T15:2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EAA204BB8535E4185A68588E4AE3890</vt:lpwstr>
  </property>
</Properties>
</file>